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7"/>
  </p:notesMasterIdLst>
  <p:sldIdLst>
    <p:sldId id="260" r:id="rId2"/>
    <p:sldId id="258" r:id="rId3"/>
    <p:sldId id="262" r:id="rId4"/>
    <p:sldId id="273" r:id="rId5"/>
    <p:sldId id="263" r:id="rId6"/>
    <p:sldId id="274" r:id="rId7"/>
    <p:sldId id="275" r:id="rId8"/>
    <p:sldId id="276" r:id="rId9"/>
    <p:sldId id="277" r:id="rId10"/>
    <p:sldId id="278" r:id="rId11"/>
    <p:sldId id="279" r:id="rId12"/>
    <p:sldId id="280" r:id="rId13"/>
    <p:sldId id="282" r:id="rId14"/>
    <p:sldId id="281" r:id="rId15"/>
    <p:sldId id="283" r:id="rId16"/>
  </p:sldIdLst>
  <p:sldSz cx="9144000" cy="5143500" type="screen16x9"/>
  <p:notesSz cx="6858000" cy="9144000"/>
  <p:defaultTextStyle>
    <a:defPPr>
      <a:defRPr lang="es-E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231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90" d="100"/>
          <a:sy n="90" d="100"/>
        </p:scale>
        <p:origin x="816" y="8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A97B5F-50AC-4970-98D9-690BC88EE4BB}" type="datetimeFigureOut">
              <a:rPr lang="es-CO" smtClean="0"/>
              <a:t>12/01/2022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4A9B7C-9772-440A-B99F-7FEF560F6897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4844609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/>
              <a:t>#233 </a:t>
            </a:r>
            <a:r>
              <a:rPr lang="es-ES" dirty="0" err="1"/>
              <a:t>pocion</a:t>
            </a:r>
            <a:r>
              <a:rPr lang="es-ES" dirty="0"/>
              <a:t> 4</a:t>
            </a:r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36477B9-F4E9-4BEF-869F-327512178789}" type="slidenum">
              <a:rPr lang="es-CO" smtClean="0"/>
              <a:t>2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018022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4A9B7C-9772-440A-B99F-7FEF560F6897}" type="slidenum">
              <a:rPr lang="es-CO" smtClean="0"/>
              <a:t>5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5854083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4A9B7C-9772-440A-B99F-7FEF560F6897}" type="slidenum">
              <a:rPr lang="es-CO" smtClean="0"/>
              <a:t>14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1048794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s-ES_tradnl"/>
              <a:t>Clic para editar título</a:t>
            </a:r>
            <a:endParaRPr lang="es-E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/>
              <a:t>Haga clic para modificar el estilo de subtítulo del patrón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158182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245357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154781"/>
            <a:ext cx="2057400" cy="3290888"/>
          </a:xfrm>
        </p:spPr>
        <p:txBody>
          <a:bodyPr vert="eaVert"/>
          <a:lstStyle/>
          <a:p>
            <a:r>
              <a:rPr lang="es-ES_tradnl"/>
              <a:t>Clic para editar título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54781"/>
            <a:ext cx="6019800" cy="3290888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953681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821740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/>
              <a:t>Clic para editar título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927326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7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s-ES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900113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s-ES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835668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s-ES_tradnl"/>
              <a:t>Clic para editar título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s-ES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s-ES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055100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814220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551416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/>
              <a:t>Clic para editar título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990294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/>
              <a:t>Clic para editar título</a:t>
            </a:r>
            <a:endParaRPr lang="es-ES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852068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/>
              <a:t>Clic para editar título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9B67B3-53C9-AA4F-997E-5F50883CCD98}" type="datetimeFigureOut">
              <a:rPr lang="es-ES" smtClean="0"/>
              <a:t>12/01/2022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196FE9-B0B0-5C4F-8852-53883B57E13C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342953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4250562" y="1328761"/>
            <a:ext cx="46166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2400" dirty="0">
                <a:solidFill>
                  <a:schemeClr val="bg1"/>
                </a:solidFill>
              </a:rPr>
              <a:t>Entrenamiento en pruebas objetivas</a:t>
            </a:r>
          </a:p>
        </p:txBody>
      </p:sp>
      <p:sp>
        <p:nvSpPr>
          <p:cNvPr id="6" name="CuadroTexto 5"/>
          <p:cNvSpPr txBox="1"/>
          <p:nvPr/>
        </p:nvSpPr>
        <p:spPr>
          <a:xfrm>
            <a:off x="4250562" y="2352682"/>
            <a:ext cx="46166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2400" b="1" dirty="0">
                <a:solidFill>
                  <a:schemeClr val="bg1"/>
                </a:solidFill>
              </a:rPr>
              <a:t>Estructuración de Sistemas Automatizados</a:t>
            </a:r>
            <a:endParaRPr lang="es-ES" sz="2400" dirty="0">
              <a:solidFill>
                <a:schemeClr val="bg1"/>
              </a:solidFill>
            </a:endParaRPr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EA959C13-FB6C-465E-A046-DCE9A781CA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2310" y="4049317"/>
            <a:ext cx="3181690" cy="1126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10970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2" y="16623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4. Caso o situación problémica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238562" y="721008"/>
            <a:ext cx="75909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2000" dirty="0"/>
              <a:t>Un ingeniero necesita adquirir un PLC para automatizar un proceso industrial</a:t>
            </a:r>
            <a:r>
              <a:rPr lang="es-CO" sz="1400" dirty="0"/>
              <a:t>.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65205C28-5EC8-4857-A691-3B7C9F1AD4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44504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2" y="16623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Enunciado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238562" y="721008"/>
            <a:ext cx="75909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2000" dirty="0"/>
              <a:t>Con la compra del dispositivo el ingeniero debería esperar que le despachen al menos:</a:t>
            </a:r>
          </a:p>
        </p:txBody>
      </p:sp>
      <p:sp>
        <p:nvSpPr>
          <p:cNvPr id="4" name="CuadroTexto 3"/>
          <p:cNvSpPr txBox="1"/>
          <p:nvPr/>
        </p:nvSpPr>
        <p:spPr>
          <a:xfrm>
            <a:off x="238562" y="2064815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Opciones de respuesta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238562" y="2619593"/>
            <a:ext cx="759098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s-CO" sz="2000" dirty="0"/>
              <a:t>a. CPU, Fuente de poder, módulos entrada salida.</a:t>
            </a:r>
          </a:p>
          <a:p>
            <a:pPr lvl="0" algn="just"/>
            <a:r>
              <a:rPr lang="es-CO" sz="2000" dirty="0"/>
              <a:t>b. Cable de comunicación, software de programación, módulos entrada Salida.</a:t>
            </a:r>
          </a:p>
          <a:p>
            <a:pPr lvl="0" algn="just"/>
            <a:r>
              <a:rPr lang="es-CO" sz="2000" dirty="0"/>
              <a:t>c. Sensores, CPU y Fuente.</a:t>
            </a:r>
          </a:p>
          <a:p>
            <a:pPr lvl="0" algn="just"/>
            <a:r>
              <a:rPr lang="es-CO" sz="2000" dirty="0"/>
              <a:t>d. Módulos entrada Salida, Fuente y sensores .</a:t>
            </a:r>
          </a:p>
        </p:txBody>
      </p:sp>
      <p:sp>
        <p:nvSpPr>
          <p:cNvPr id="6" name="Rectángulo 5"/>
          <p:cNvSpPr/>
          <p:nvPr/>
        </p:nvSpPr>
        <p:spPr>
          <a:xfrm>
            <a:off x="7563385" y="4611170"/>
            <a:ext cx="532330" cy="532330"/>
          </a:xfrm>
          <a:prstGeom prst="rect">
            <a:avLst/>
          </a:prstGeom>
          <a:solidFill>
            <a:srgbClr val="24231F"/>
          </a:solidFill>
          <a:ln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800" b="1" dirty="0"/>
              <a:t>a</a:t>
            </a:r>
            <a:endParaRPr lang="es-CO" b="1" dirty="0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A47B740D-5CD9-41B6-81DF-110B0910F6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7219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2" y="16623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5. Caso o situación problémica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238562" y="721008"/>
            <a:ext cx="75909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2000" dirty="0"/>
              <a:t>Un ingeniero de una planta de producción ha sido designado para analizar el diseño de una máquina nueva que se requiere para modernizar el proceso de manufactura.  El Diagrama eléctrico y neumático es el siguiente (ver especificaciones de diseño).</a:t>
            </a:r>
          </a:p>
          <a:p>
            <a:pPr algn="just"/>
            <a:r>
              <a:rPr lang="es-CO" sz="2000" dirty="0"/>
              <a:t>Donde T1 es un temporizador (tipo ton </a:t>
            </a:r>
            <a:r>
              <a:rPr lang="es-CO" sz="2000" dirty="0" err="1"/>
              <a:t>delay</a:t>
            </a:r>
            <a:r>
              <a:rPr lang="es-CO" sz="2000" dirty="0"/>
              <a:t>) y T1.D es el contacto del temporizador que cambia de estado cuando el tiempo de ajuste se cumple.  El temporizador empieza a funcionar una vez reciba señal en la bobina correspondiente (T1) y si pierde señal se reinicia a cero.  S3 es un interruptor de presencia de pieza.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5F76DBBA-6F1C-4C3C-8C7C-6D1F270EEF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1006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2" y="16623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5.  o situación </a:t>
            </a:r>
            <a:r>
              <a:rPr lang="es-ES" sz="2400" b="1" dirty="0" err="1"/>
              <a:t>problémica</a:t>
            </a:r>
            <a:endParaRPr lang="es-ES" sz="2400" b="1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664366"/>
              </p:ext>
            </p:extLst>
          </p:nvPr>
        </p:nvGraphicFramePr>
        <p:xfrm>
          <a:off x="4145280" y="166230"/>
          <a:ext cx="2970588" cy="4885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3171960" imgH="4114800" progId="Visio.Drawing.11">
                  <p:embed/>
                </p:oleObj>
              </mc:Choice>
              <mc:Fallback>
                <p:oleObj name="Visio" r:id="rId3" imgW="3171960" imgH="4114800" progId="Visio.Drawing.11">
                  <p:embed/>
                  <p:pic>
                    <p:nvPicPr>
                      <p:cNvPr id="3" name="Objeto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5280" y="166230"/>
                        <a:ext cx="2970588" cy="48858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>
            <a:extLst>
              <a:ext uri="{FF2B5EF4-FFF2-40B4-BE49-F238E27FC236}">
                <a16:creationId xmlns:a16="http://schemas.microsoft.com/office/drawing/2014/main" id="{C0C00AA3-C2A8-4E31-8D0C-5463842C241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93612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2" y="16623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Enunciado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238562" y="641182"/>
            <a:ext cx="75909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2000" dirty="0"/>
              <a:t>Se puede afirmar que la secuencia de funcionamiento del circuito es:</a:t>
            </a:r>
          </a:p>
        </p:txBody>
      </p:sp>
      <p:sp>
        <p:nvSpPr>
          <p:cNvPr id="4" name="CuadroTexto 3"/>
          <p:cNvSpPr txBox="1"/>
          <p:nvPr/>
        </p:nvSpPr>
        <p:spPr>
          <a:xfrm>
            <a:off x="238562" y="1134405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Opciones de respuesta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238562" y="1689183"/>
            <a:ext cx="759098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s-CO" dirty="0"/>
              <a:t>a. El vástago del cilindro baja, las válvulas 3 y 4 se encienden y posteriormente el vástago del cilindro sube.</a:t>
            </a:r>
          </a:p>
          <a:p>
            <a:pPr lvl="0" algn="just"/>
            <a:r>
              <a:rPr lang="es-CO" dirty="0"/>
              <a:t>b. Las válvulas 3 y 4 se encienden, el vástago del cilindro baja y posteriormente el vástago del cilindro sube.</a:t>
            </a:r>
          </a:p>
          <a:p>
            <a:pPr lvl="0" algn="just"/>
            <a:r>
              <a:rPr lang="es-CO" dirty="0"/>
              <a:t>c. El vástago del cilindro baja mientras las válvulas 3 y 4 están activas y posteriormente el vástago del cilindro sube.</a:t>
            </a:r>
          </a:p>
          <a:p>
            <a:pPr lvl="0" algn="just"/>
            <a:r>
              <a:rPr lang="es-CO" dirty="0"/>
              <a:t>d. El vástago del cilindro sube, el vástago del cilindro baja y posteriormente las válvulas 3 y 4 se encienden.</a:t>
            </a:r>
          </a:p>
        </p:txBody>
      </p:sp>
      <p:sp>
        <p:nvSpPr>
          <p:cNvPr id="6" name="Rectángulo 5"/>
          <p:cNvSpPr/>
          <p:nvPr/>
        </p:nvSpPr>
        <p:spPr>
          <a:xfrm>
            <a:off x="7563385" y="4611170"/>
            <a:ext cx="532330" cy="532330"/>
          </a:xfrm>
          <a:prstGeom prst="rect">
            <a:avLst/>
          </a:prstGeom>
          <a:solidFill>
            <a:srgbClr val="24231F"/>
          </a:solidFill>
          <a:ln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sz="2800" b="1" dirty="0"/>
              <a:t>a</a:t>
            </a:r>
            <a:endParaRPr lang="es-CO" b="1" dirty="0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35F2AC3E-BF11-4B5E-8247-38A59731EE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2919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7DA1777-24DF-49B9-9C70-710B71CFDB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47A2C75-6C70-4871-A334-7B5F90811F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O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81557409-3A6C-47E4-96C7-8885FE1105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2777" y="0"/>
            <a:ext cx="9166777" cy="5158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77063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429062" y="50913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Apreciados docente y estudiantes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429062" y="1054383"/>
            <a:ext cx="749573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000" dirty="0"/>
              <a:t>El siguiente entrenamiento está diseñado para que puedan familiarizarse con la estructura y funcionamiento de las pruebas objetivas. Con este documento ustedes tendrán la posibilidad de conocer en detalle los principales componentes de los ítems que conforman la prueba objetiva.</a:t>
            </a:r>
          </a:p>
          <a:p>
            <a:pPr algn="just"/>
            <a:endParaRPr lang="es-ES" sz="2000" dirty="0"/>
          </a:p>
          <a:p>
            <a:pPr algn="just"/>
            <a:r>
              <a:rPr lang="es-ES" sz="2000" dirty="0"/>
              <a:t>Este entrenamiento ha sido construido con información equivalente a la que se encuentra en las pruebas reales, por lo que se espera que los estudiantes obtengan herramientas esenciales para su apropiado desempeño en las pruebas.</a:t>
            </a:r>
          </a:p>
          <a:p>
            <a:pPr algn="just"/>
            <a:endParaRPr lang="es-ES" sz="2000" dirty="0"/>
          </a:p>
          <a:p>
            <a:pPr algn="just"/>
            <a:r>
              <a:rPr lang="es-ES" sz="2000" dirty="0"/>
              <a:t>¡Bienvenidos!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D0B59FFB-1E6E-45D3-A40C-519DC696FD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6009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1" y="1442580"/>
            <a:ext cx="579076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6600" b="1" dirty="0"/>
              <a:t>Comencemos…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13B658B5-59EC-4F47-B54E-A322915D63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0403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2" y="16623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1. Caso o situación problémica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238562" y="721008"/>
            <a:ext cx="75909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2000" dirty="0"/>
              <a:t>Un ingeniero de producción se encuentra con el siguiente diagrama eléctrico del tablero de control de una casa de vientos:</a:t>
            </a:r>
          </a:p>
        </p:txBody>
      </p:sp>
      <p:pic>
        <p:nvPicPr>
          <p:cNvPr id="5" name="2 Imagen" descr="http://www.wiringmanual.com/images/00051999_0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68696" y="1522007"/>
            <a:ext cx="3730720" cy="3374754"/>
          </a:xfrm>
          <a:prstGeom prst="rect">
            <a:avLst/>
          </a:prstGeom>
          <a:noFill/>
        </p:spPr>
      </p:pic>
      <p:pic>
        <p:nvPicPr>
          <p:cNvPr id="6" name="Imagen 5">
            <a:extLst>
              <a:ext uri="{FF2B5EF4-FFF2-40B4-BE49-F238E27FC236}">
                <a16:creationId xmlns:a16="http://schemas.microsoft.com/office/drawing/2014/main" id="{FC5F02FE-5E3C-49A5-9238-C244297827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89255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2" y="16623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Enunciado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238562" y="721008"/>
            <a:ext cx="75909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2000" dirty="0"/>
              <a:t>A partir del diagrama se puede afirmar que:</a:t>
            </a:r>
          </a:p>
        </p:txBody>
      </p:sp>
      <p:sp>
        <p:nvSpPr>
          <p:cNvPr id="4" name="CuadroTexto 3"/>
          <p:cNvSpPr txBox="1"/>
          <p:nvPr/>
        </p:nvSpPr>
        <p:spPr>
          <a:xfrm>
            <a:off x="238562" y="1522007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Opciones de respuesta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238562" y="2076785"/>
            <a:ext cx="759098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CO" dirty="0"/>
              <a:t>a. Es un circuito que permite inversión de giro del motor</a:t>
            </a:r>
          </a:p>
          <a:p>
            <a:pPr lvl="0"/>
            <a:r>
              <a:rPr lang="es-CO" dirty="0"/>
              <a:t>b. Es parte de un arrancador delta estrella con protección a </a:t>
            </a:r>
            <a:r>
              <a:rPr lang="es-CO" dirty="0" err="1"/>
              <a:t>sobrecorriente</a:t>
            </a:r>
            <a:r>
              <a:rPr lang="es-CO" dirty="0"/>
              <a:t> y protección térmica a sobrecarga</a:t>
            </a:r>
          </a:p>
          <a:p>
            <a:pPr lvl="0"/>
            <a:r>
              <a:rPr lang="es-CO" dirty="0"/>
              <a:t>c. Es un circuito de arranque estándar de un motor D.C.</a:t>
            </a:r>
          </a:p>
          <a:p>
            <a:pPr lvl="0"/>
            <a:r>
              <a:rPr lang="es-CO" dirty="0"/>
              <a:t>d. No se puede decir su función sin conocer la lógica que controla las bobinas de los </a:t>
            </a:r>
            <a:r>
              <a:rPr lang="es-CO" dirty="0" err="1"/>
              <a:t>contactores</a:t>
            </a:r>
            <a:r>
              <a:rPr lang="es-CO" dirty="0"/>
              <a:t>.</a:t>
            </a:r>
          </a:p>
        </p:txBody>
      </p:sp>
      <p:sp>
        <p:nvSpPr>
          <p:cNvPr id="6" name="Rectángulo 5"/>
          <p:cNvSpPr/>
          <p:nvPr/>
        </p:nvSpPr>
        <p:spPr>
          <a:xfrm>
            <a:off x="7562688" y="4611170"/>
            <a:ext cx="532330" cy="532330"/>
          </a:xfrm>
          <a:prstGeom prst="rect">
            <a:avLst/>
          </a:prstGeom>
          <a:solidFill>
            <a:srgbClr val="24231F"/>
          </a:solidFill>
          <a:ln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800" b="1" dirty="0"/>
              <a:t>b</a:t>
            </a:r>
            <a:endParaRPr lang="es-CO" b="1" dirty="0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4347977D-FC84-4B3C-A024-631FE0BC17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6804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2" y="16623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2. Caso o situación problémica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238562" y="721008"/>
            <a:ext cx="75909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2000" dirty="0"/>
              <a:t>Un ingeniero de producción se encuentra con el siguiente elemento que hace parte de un diagrama neumático de una máquina de ensamble de piezas:</a:t>
            </a:r>
          </a:p>
        </p:txBody>
      </p:sp>
      <p:pic>
        <p:nvPicPr>
          <p:cNvPr id="5" name="3 Imagen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0160" y="2168860"/>
            <a:ext cx="5841851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A52EEEBC-19CC-41FE-A6AE-90CA11FE91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34614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2" y="16623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Enunciado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238562" y="721008"/>
            <a:ext cx="75909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2000" dirty="0"/>
              <a:t>La descripción más completa del elemento es:</a:t>
            </a:r>
          </a:p>
        </p:txBody>
      </p:sp>
      <p:sp>
        <p:nvSpPr>
          <p:cNvPr id="4" name="CuadroTexto 3"/>
          <p:cNvSpPr txBox="1"/>
          <p:nvPr/>
        </p:nvSpPr>
        <p:spPr>
          <a:xfrm>
            <a:off x="238562" y="1214231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Opciones de respuesta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238562" y="1769009"/>
            <a:ext cx="759098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CO" dirty="0"/>
              <a:t>a. Una válvula ¾ con actuador solenoide y muelle para ambas posiciones.</a:t>
            </a:r>
          </a:p>
          <a:p>
            <a:pPr lvl="0"/>
            <a:r>
              <a:rPr lang="es-CO" dirty="0"/>
              <a:t>b. Una válvula ¾ con actuador solenoide proporcional y muelle para ambas posiciones.</a:t>
            </a:r>
          </a:p>
          <a:p>
            <a:pPr lvl="0"/>
            <a:r>
              <a:rPr lang="es-CO" dirty="0"/>
              <a:t>c. Una válvula 4/3 con actuador solenoide y muelle para ambas posiciones.</a:t>
            </a:r>
          </a:p>
          <a:p>
            <a:pPr lvl="0"/>
            <a:r>
              <a:rPr lang="es-CO" dirty="0"/>
              <a:t>d. Una válvula 4/3 con actuador solenoide proporcional y muelle para ambas posiciones.</a:t>
            </a:r>
          </a:p>
        </p:txBody>
      </p:sp>
      <p:sp>
        <p:nvSpPr>
          <p:cNvPr id="6" name="Rectángulo 5"/>
          <p:cNvSpPr/>
          <p:nvPr/>
        </p:nvSpPr>
        <p:spPr>
          <a:xfrm>
            <a:off x="7563385" y="4611170"/>
            <a:ext cx="532330" cy="532330"/>
          </a:xfrm>
          <a:prstGeom prst="rect">
            <a:avLst/>
          </a:prstGeom>
          <a:solidFill>
            <a:srgbClr val="24231F"/>
          </a:solidFill>
          <a:ln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800" b="1" dirty="0"/>
              <a:t>b</a:t>
            </a:r>
            <a:endParaRPr lang="es-CO" b="1" dirty="0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E21D784C-55B1-4E0C-A015-A11C686DD0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5987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2" y="16623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3. Caso o situación problémica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238562" y="721008"/>
            <a:ext cx="75909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2000" dirty="0"/>
              <a:t>Durante un proceso de diseño de una máquina de inyección de plásticos, el equipo de ingenieros desea lograr un control, preciso de la velocidad y desplazamiento del vástago de un cilindro de alto flujo hidráulico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5018" y="4658150"/>
            <a:ext cx="991831" cy="475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9459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38562" y="46240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Enunciado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238562" y="387962"/>
            <a:ext cx="75909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CO" sz="2000" dirty="0"/>
              <a:t>Después de un proceso de </a:t>
            </a:r>
            <a:r>
              <a:rPr lang="es-CO" sz="2000" dirty="0" err="1"/>
              <a:t>brainstorming</a:t>
            </a:r>
            <a:r>
              <a:rPr lang="es-CO" sz="2000" dirty="0"/>
              <a:t> surgieron 4 ideas, la mejor opción sería:</a:t>
            </a:r>
          </a:p>
        </p:txBody>
      </p:sp>
      <p:sp>
        <p:nvSpPr>
          <p:cNvPr id="4" name="CuadroTexto 3"/>
          <p:cNvSpPr txBox="1"/>
          <p:nvPr/>
        </p:nvSpPr>
        <p:spPr>
          <a:xfrm>
            <a:off x="238562" y="1013604"/>
            <a:ext cx="4616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/>
              <a:t>Opciones de respuesta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238214" y="1451476"/>
            <a:ext cx="723548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s-CO" dirty="0"/>
              <a:t>a. Usar una válvula proporcional con accionamiento eléctrico para controlar el flujo del aceite por las cámaras del cilindro, un controlador PID y un final de carrera para determinar la posición del vástago.</a:t>
            </a:r>
          </a:p>
          <a:p>
            <a:pPr lvl="0" algn="just"/>
            <a:r>
              <a:rPr lang="es-CO" dirty="0"/>
              <a:t>b. Usar una válvula de dos posiciones (</a:t>
            </a:r>
            <a:r>
              <a:rPr lang="es-CO" dirty="0" err="1"/>
              <a:t>on</a:t>
            </a:r>
            <a:r>
              <a:rPr lang="es-CO" dirty="0"/>
              <a:t>-off) con accionamiento eléctrico para controlar el flujo del aceite por las cámaras del cilindro, un controlador PID y un transductor (sensor) de desplazamiento para determinar la posición del vástago.</a:t>
            </a:r>
          </a:p>
          <a:p>
            <a:pPr lvl="0" algn="just"/>
            <a:r>
              <a:rPr lang="es-CO" dirty="0"/>
              <a:t>c. Usar una servo-válvula para controlar el flujo del aceite por las cámaras del cilindro, un controlador PID y un transductor (sensor) de desplazamiento para determinar la posición del vástago.</a:t>
            </a:r>
          </a:p>
          <a:p>
            <a:pPr lvl="0" algn="just"/>
            <a:r>
              <a:rPr lang="es-CO" dirty="0"/>
              <a:t>d. Usar una servo-válvula para controlar la presión del aceite por las cámaras del cilindro, un controlador PID y un transductor (sensor) de desplazamiento para determinar la posición del vástago.</a:t>
            </a:r>
          </a:p>
        </p:txBody>
      </p:sp>
      <p:sp>
        <p:nvSpPr>
          <p:cNvPr id="6" name="Rectángulo 5"/>
          <p:cNvSpPr/>
          <p:nvPr/>
        </p:nvSpPr>
        <p:spPr>
          <a:xfrm>
            <a:off x="7563385" y="4611170"/>
            <a:ext cx="532330" cy="532330"/>
          </a:xfrm>
          <a:prstGeom prst="rect">
            <a:avLst/>
          </a:prstGeom>
          <a:solidFill>
            <a:srgbClr val="24231F"/>
          </a:solidFill>
          <a:ln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800" b="1" dirty="0"/>
              <a:t>c</a:t>
            </a:r>
            <a:endParaRPr lang="es-CO" b="1" dirty="0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112E9167-CF7A-4721-A64A-6986DBFF36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5422" y="4670229"/>
            <a:ext cx="959556" cy="33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8561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</TotalTime>
  <Words>834</Words>
  <Application>Microsoft Office PowerPoint</Application>
  <PresentationFormat>Presentación en pantalla (16:9)</PresentationFormat>
  <Paragraphs>65</Paragraphs>
  <Slides>15</Slides>
  <Notes>3</Notes>
  <HiddenSlides>0</HiddenSlides>
  <MMClips>0</MMClips>
  <ScaleCrop>false</ScaleCrop>
  <HeadingPairs>
    <vt:vector size="8" baseType="variant">
      <vt:variant>
        <vt:lpstr>Fuentes usada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19" baseType="lpstr">
      <vt:lpstr>Arial</vt:lpstr>
      <vt:lpstr>Calibri</vt:lpstr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UNIVERSIDAD EA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UNIVERSIDAD EAN</dc:creator>
  <cp:lastModifiedBy>STEPHANY  PINZON HERNANDEZ</cp:lastModifiedBy>
  <cp:revision>26</cp:revision>
  <dcterms:created xsi:type="dcterms:W3CDTF">2018-10-16T22:27:03Z</dcterms:created>
  <dcterms:modified xsi:type="dcterms:W3CDTF">2022-01-12T19:40:14Z</dcterms:modified>
</cp:coreProperties>
</file>